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5AA7" w:rsidRDefault="009D5AA7" w:rsidP="009D5AA7">
      <w:pPr>
        <w:spacing w:after="200"/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:rsidR="009D5AA7" w:rsidRDefault="009D5AA7" w:rsidP="009D5AA7">
      <w:pPr>
        <w:widowControl w:val="0"/>
        <w:jc w:val="center"/>
        <w:rPr>
          <w:sz w:val="28"/>
        </w:rPr>
      </w:pPr>
      <w:r>
        <w:rPr>
          <w:sz w:val="28"/>
        </w:rPr>
        <w:t>Учреждение образования</w:t>
      </w:r>
    </w:p>
    <w:p w:rsidR="009D5AA7" w:rsidRDefault="009D5AA7" w:rsidP="009D5AA7">
      <w:pPr>
        <w:widowControl w:val="0"/>
        <w:jc w:val="center"/>
        <w:rPr>
          <w:sz w:val="28"/>
        </w:rPr>
      </w:pPr>
      <w:r>
        <w:rPr>
          <w:sz w:val="28"/>
        </w:rPr>
        <w:t>БЕЛОРУССКИЙ ГОСУДАРСТВЕННЫЙ УНИВЕРСИТЕТ</w:t>
      </w:r>
    </w:p>
    <w:p w:rsidR="009D5AA7" w:rsidRDefault="009D5AA7" w:rsidP="009D5AA7">
      <w:pPr>
        <w:widowControl w:val="0"/>
        <w:jc w:val="center"/>
        <w:rPr>
          <w:rFonts w:ascii="Calibri" w:eastAsia="Calibri" w:hAnsi="Calibri" w:cs="Calibri"/>
        </w:rPr>
      </w:pPr>
      <w:r>
        <w:rPr>
          <w:sz w:val="28"/>
        </w:rPr>
        <w:t>ИНФОРМАТИКИ И РАДИОЭЛЕКТРОНИКИ</w:t>
      </w:r>
    </w:p>
    <w:p w:rsidR="009D5AA7" w:rsidRDefault="009D5AA7" w:rsidP="009D5AA7">
      <w:pPr>
        <w:spacing w:after="200"/>
        <w:jc w:val="center"/>
      </w:pPr>
    </w:p>
    <w:p w:rsidR="009D5AA7" w:rsidRDefault="009D5AA7" w:rsidP="009D5AA7">
      <w:pPr>
        <w:spacing w:after="200"/>
        <w:jc w:val="center"/>
      </w:pPr>
    </w:p>
    <w:p w:rsidR="009D5AA7" w:rsidRPr="00BA1EAD" w:rsidRDefault="009D5AA7" w:rsidP="009D5AA7">
      <w:pPr>
        <w:spacing w:after="200"/>
        <w:rPr>
          <w:sz w:val="28"/>
        </w:rPr>
      </w:pPr>
      <w:r>
        <w:rPr>
          <w:sz w:val="28"/>
        </w:rPr>
        <w:t>Факультет компьютерных систем и сетей</w:t>
      </w:r>
    </w:p>
    <w:p w:rsidR="009D5AA7" w:rsidRDefault="009D5AA7" w:rsidP="009D5AA7">
      <w:pPr>
        <w:spacing w:after="200"/>
        <w:rPr>
          <w:sz w:val="28"/>
        </w:rPr>
      </w:pPr>
      <w:r>
        <w:rPr>
          <w:sz w:val="28"/>
        </w:rPr>
        <w:t>Кафедра программного обеспечения информационных технологий</w:t>
      </w:r>
    </w:p>
    <w:p w:rsidR="009D5AA7" w:rsidRDefault="009D5AA7" w:rsidP="009D5AA7">
      <w:pPr>
        <w:spacing w:after="200"/>
        <w:rPr>
          <w:sz w:val="28"/>
        </w:rPr>
      </w:pPr>
      <w:r>
        <w:rPr>
          <w:sz w:val="28"/>
        </w:rPr>
        <w:t>Дисциплина: Системный анализ и машинное моделирование (</w:t>
      </w:r>
      <w:proofErr w:type="spellStart"/>
      <w:r>
        <w:rPr>
          <w:sz w:val="28"/>
        </w:rPr>
        <w:t>САиММод</w:t>
      </w:r>
      <w:proofErr w:type="spellEnd"/>
      <w:r>
        <w:rPr>
          <w:sz w:val="28"/>
        </w:rPr>
        <w:t>)</w:t>
      </w:r>
    </w:p>
    <w:p w:rsidR="009D5AA7" w:rsidRDefault="009D5AA7" w:rsidP="009D5AA7">
      <w:pPr>
        <w:spacing w:after="200"/>
        <w:jc w:val="center"/>
      </w:pPr>
    </w:p>
    <w:p w:rsidR="009D5AA7" w:rsidRDefault="009D5AA7" w:rsidP="009D5AA7">
      <w:pPr>
        <w:spacing w:after="200"/>
        <w:jc w:val="center"/>
      </w:pPr>
    </w:p>
    <w:p w:rsidR="009D5AA7" w:rsidRDefault="009D5AA7" w:rsidP="009D5AA7">
      <w:pPr>
        <w:spacing w:after="200"/>
        <w:jc w:val="center"/>
      </w:pPr>
    </w:p>
    <w:p w:rsidR="009D5AA7" w:rsidRDefault="009D5AA7" w:rsidP="009D5AA7">
      <w:pPr>
        <w:spacing w:after="200"/>
        <w:jc w:val="center"/>
      </w:pPr>
    </w:p>
    <w:p w:rsidR="009D5AA7" w:rsidRDefault="009D5AA7" w:rsidP="009D5AA7">
      <w:pPr>
        <w:spacing w:after="200"/>
        <w:jc w:val="center"/>
        <w:rPr>
          <w:sz w:val="28"/>
        </w:rPr>
      </w:pPr>
      <w:r>
        <w:rPr>
          <w:sz w:val="28"/>
        </w:rPr>
        <w:t>ОТЧЕТ</w:t>
      </w:r>
    </w:p>
    <w:p w:rsidR="009D5AA7" w:rsidRDefault="009D5AA7" w:rsidP="009D5AA7">
      <w:pPr>
        <w:spacing w:after="200"/>
        <w:jc w:val="center"/>
        <w:rPr>
          <w:sz w:val="28"/>
        </w:rPr>
      </w:pPr>
      <w:r>
        <w:rPr>
          <w:sz w:val="28"/>
        </w:rPr>
        <w:t>по лабораторной работе № 5-6</w:t>
      </w:r>
    </w:p>
    <w:p w:rsidR="009D5AA7" w:rsidRDefault="009D5AA7" w:rsidP="009D5AA7">
      <w:pPr>
        <w:pStyle w:val="a3"/>
        <w:ind w:left="360"/>
        <w:jc w:val="center"/>
        <w:rPr>
          <w:sz w:val="28"/>
          <w:szCs w:val="28"/>
        </w:rPr>
      </w:pPr>
      <w:r>
        <w:rPr>
          <w:sz w:val="28"/>
        </w:rPr>
        <w:t xml:space="preserve">Тема: </w:t>
      </w:r>
      <w:r>
        <w:rPr>
          <w:sz w:val="28"/>
          <w:szCs w:val="28"/>
        </w:rPr>
        <w:t>Построение аналитической и имитационной модели</w:t>
      </w:r>
    </w:p>
    <w:p w:rsidR="009D5AA7" w:rsidRDefault="009D5AA7" w:rsidP="009D5AA7">
      <w:pPr>
        <w:spacing w:after="200"/>
        <w:jc w:val="center"/>
        <w:rPr>
          <w:sz w:val="28"/>
        </w:rPr>
      </w:pPr>
    </w:p>
    <w:p w:rsidR="009D5AA7" w:rsidRDefault="009D5AA7" w:rsidP="009D5AA7">
      <w:pPr>
        <w:spacing w:after="200"/>
        <w:jc w:val="center"/>
      </w:pPr>
      <w:r>
        <w:rPr>
          <w:sz w:val="28"/>
        </w:rPr>
        <w:t>Вариант 27</w:t>
      </w:r>
    </w:p>
    <w:p w:rsidR="009D5AA7" w:rsidRDefault="009D5AA7" w:rsidP="009D5AA7">
      <w:pPr>
        <w:spacing w:after="200"/>
        <w:jc w:val="center"/>
      </w:pPr>
    </w:p>
    <w:p w:rsidR="009D5AA7" w:rsidRDefault="009D5AA7" w:rsidP="009D5AA7">
      <w:pPr>
        <w:spacing w:after="200"/>
        <w:jc w:val="center"/>
      </w:pPr>
    </w:p>
    <w:p w:rsidR="009D5AA7" w:rsidRDefault="009D5AA7" w:rsidP="009D5AA7">
      <w:pPr>
        <w:spacing w:after="200"/>
        <w:jc w:val="center"/>
      </w:pPr>
    </w:p>
    <w:p w:rsidR="009D5AA7" w:rsidRDefault="009D5AA7" w:rsidP="009D5AA7">
      <w:pPr>
        <w:spacing w:after="200"/>
        <w:jc w:val="center"/>
      </w:pPr>
    </w:p>
    <w:p w:rsidR="009D5AA7" w:rsidRPr="008257EE" w:rsidRDefault="009D5AA7" w:rsidP="009D5AA7">
      <w:pPr>
        <w:spacing w:after="200"/>
        <w:rPr>
          <w:sz w:val="28"/>
        </w:rPr>
      </w:pPr>
      <w:r>
        <w:rPr>
          <w:sz w:val="28"/>
        </w:rPr>
        <w:t>Выполнила</w:t>
      </w:r>
    </w:p>
    <w:p w:rsidR="009D5AA7" w:rsidRDefault="009D5AA7" w:rsidP="009D5AA7">
      <w:pPr>
        <w:spacing w:after="200"/>
        <w:rPr>
          <w:sz w:val="28"/>
        </w:rPr>
      </w:pPr>
      <w:r>
        <w:rPr>
          <w:sz w:val="28"/>
        </w:rPr>
        <w:t>студентка: гр. 751006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Статкевич Н.М.</w:t>
      </w:r>
    </w:p>
    <w:p w:rsidR="009D5AA7" w:rsidRDefault="009D5AA7" w:rsidP="009D5AA7">
      <w:pPr>
        <w:spacing w:after="200"/>
        <w:rPr>
          <w:sz w:val="28"/>
        </w:rPr>
      </w:pPr>
      <w:r>
        <w:rPr>
          <w:sz w:val="28"/>
        </w:rPr>
        <w:t>Проверил: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Мельник Н.И.</w:t>
      </w:r>
    </w:p>
    <w:p w:rsidR="009D5AA7" w:rsidRDefault="009D5AA7" w:rsidP="009D5AA7">
      <w:pPr>
        <w:spacing w:after="200"/>
        <w:jc w:val="center"/>
      </w:pPr>
    </w:p>
    <w:p w:rsidR="009D5AA7" w:rsidRDefault="009D5AA7" w:rsidP="009D5AA7">
      <w:pPr>
        <w:spacing w:after="200"/>
        <w:jc w:val="center"/>
      </w:pPr>
    </w:p>
    <w:p w:rsidR="009D5AA7" w:rsidRDefault="009D5AA7" w:rsidP="009D5AA7">
      <w:pPr>
        <w:spacing w:after="200"/>
        <w:jc w:val="center"/>
      </w:pPr>
    </w:p>
    <w:p w:rsidR="009D5AA7" w:rsidRDefault="009D5AA7" w:rsidP="009D5AA7">
      <w:pPr>
        <w:spacing w:after="200"/>
        <w:jc w:val="center"/>
      </w:pPr>
    </w:p>
    <w:p w:rsidR="009D5AA7" w:rsidRDefault="009D5AA7" w:rsidP="009D5AA7">
      <w:pPr>
        <w:spacing w:after="200"/>
        <w:jc w:val="center"/>
      </w:pPr>
    </w:p>
    <w:p w:rsidR="005242BF" w:rsidRPr="005242BF" w:rsidRDefault="009D5AA7" w:rsidP="005242BF">
      <w:pPr>
        <w:spacing w:after="200"/>
        <w:jc w:val="center"/>
        <w:rPr>
          <w:sz w:val="28"/>
        </w:rPr>
      </w:pPr>
      <w:r>
        <w:rPr>
          <w:sz w:val="28"/>
        </w:rPr>
        <w:t>Минск 2020</w:t>
      </w:r>
    </w:p>
    <w:p w:rsidR="000F6BFA" w:rsidRPr="005242BF" w:rsidRDefault="000F6BFA" w:rsidP="000F6BFA">
      <w:pPr>
        <w:pStyle w:val="a3"/>
        <w:numPr>
          <w:ilvl w:val="0"/>
          <w:numId w:val="1"/>
        </w:numPr>
        <w:rPr>
          <w:b/>
          <w:sz w:val="28"/>
          <w:szCs w:val="28"/>
        </w:rPr>
      </w:pPr>
      <w:r w:rsidRPr="005242BF">
        <w:rPr>
          <w:b/>
          <w:sz w:val="28"/>
          <w:szCs w:val="28"/>
        </w:rPr>
        <w:lastRenderedPageBreak/>
        <w:t>Исходные данные</w:t>
      </w:r>
    </w:p>
    <w:p w:rsidR="000F6BFA" w:rsidRPr="00AC74AE" w:rsidRDefault="000F6BFA" w:rsidP="000F6BFA">
      <w:pPr>
        <w:rPr>
          <w:rStyle w:val="a4"/>
          <w:caps/>
        </w:rPr>
      </w:pPr>
    </w:p>
    <w:p w:rsidR="000F6BFA" w:rsidRPr="005242BF" w:rsidRDefault="000F6BFA" w:rsidP="000F6BFA">
      <w:pPr>
        <w:rPr>
          <w:szCs w:val="22"/>
        </w:rPr>
      </w:pPr>
      <w:r w:rsidRPr="005242BF">
        <w:rPr>
          <w:szCs w:val="22"/>
        </w:rPr>
        <w:t xml:space="preserve">В СМО вида М/М/1/1 поступают заявки двух видов. появляются на входе с вероятностью р, второго с вероятностью (1-р). Заявка первого вида имеет более высокий приоритет и может вытеснить заявку второго вида из канала в очередь, если место в очереди свободно или из системы, если место занято. В случае, когда заявка первого вида застает систему в состоянии обслуживания заявки первого вида, то она ставится в очередь, если место ожидания свободно или занято заявкой второго вида (менее приоритетная заявка теряется). Найти относительные пропускные способности Q1 и Q2. </w:t>
      </w:r>
      <w:r w:rsidRPr="005242BF">
        <w:rPr>
          <w:szCs w:val="22"/>
        </w:rPr>
        <w:object w:dxaOrig="24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13.7pt" o:ole="">
            <v:imagedata r:id="rId5" o:title=""/>
          </v:shape>
          <o:OLEObject Type="Embed" ProgID="Equation.3" ShapeID="_x0000_i1025" DrawAspect="Content" ObjectID="_1665864150" r:id="rId6"/>
        </w:object>
      </w:r>
      <w:r w:rsidRPr="005242BF">
        <w:rPr>
          <w:szCs w:val="22"/>
        </w:rPr>
        <w:t xml:space="preserve">=0,5, </w:t>
      </w:r>
      <w:r w:rsidRPr="005242BF">
        <w:rPr>
          <w:szCs w:val="22"/>
        </w:rPr>
        <w:object w:dxaOrig="220" w:dyaOrig="279">
          <v:shape id="_x0000_i1026" type="#_x0000_t75" style="width:10.3pt;height:13.7pt" o:ole="">
            <v:imagedata r:id="rId7" o:title=""/>
          </v:shape>
          <o:OLEObject Type="Embed" ProgID="Equation.3" ShapeID="_x0000_i1026" DrawAspect="Content" ObjectID="_1665864151" r:id="rId8"/>
        </w:object>
      </w:r>
      <w:r w:rsidRPr="005242BF">
        <w:rPr>
          <w:szCs w:val="22"/>
        </w:rPr>
        <w:t>=0,45, р=0,4.</w:t>
      </w:r>
    </w:p>
    <w:p w:rsidR="009D5AA7" w:rsidRPr="005242BF" w:rsidRDefault="009D5AA7" w:rsidP="000F6BFA">
      <w:pPr>
        <w:rPr>
          <w:szCs w:val="22"/>
        </w:rPr>
      </w:pPr>
    </w:p>
    <w:p w:rsidR="000F6BFA" w:rsidRPr="005242BF" w:rsidRDefault="000F6BFA" w:rsidP="000F6BFA">
      <w:pPr>
        <w:rPr>
          <w:szCs w:val="22"/>
        </w:rPr>
      </w:pPr>
      <w:r w:rsidRPr="005242BF">
        <w:rPr>
          <w:szCs w:val="22"/>
        </w:rPr>
        <w:t>Кодирование состояний:</w:t>
      </w:r>
      <w:r w:rsidRPr="005242BF">
        <w:rPr>
          <w:szCs w:val="22"/>
        </w:rPr>
        <w:br/>
      </w:r>
    </w:p>
    <w:p w:rsidR="000F6BFA" w:rsidRPr="005242BF" w:rsidRDefault="000F6BFA" w:rsidP="005242BF">
      <w:pPr>
        <w:rPr>
          <w:szCs w:val="22"/>
        </w:rPr>
      </w:pPr>
      <w:proofErr w:type="spellStart"/>
      <w:r w:rsidRPr="005242BF">
        <w:rPr>
          <w:szCs w:val="22"/>
        </w:rPr>
        <w:t>ab</w:t>
      </w:r>
      <w:proofErr w:type="spellEnd"/>
      <w:r w:rsidRPr="005242BF">
        <w:rPr>
          <w:szCs w:val="22"/>
        </w:rPr>
        <w:t>, где:</w:t>
      </w:r>
    </w:p>
    <w:p w:rsidR="000F6BFA" w:rsidRPr="005242BF" w:rsidRDefault="000F6BFA" w:rsidP="005242BF">
      <w:pPr>
        <w:rPr>
          <w:szCs w:val="22"/>
        </w:rPr>
      </w:pPr>
    </w:p>
    <w:p w:rsidR="005242BF" w:rsidRDefault="000F6BFA" w:rsidP="005242BF">
      <w:pPr>
        <w:rPr>
          <w:szCs w:val="22"/>
        </w:rPr>
      </w:pPr>
      <w:r w:rsidRPr="005242BF">
        <w:rPr>
          <w:b/>
          <w:szCs w:val="22"/>
        </w:rPr>
        <w:t>a</w:t>
      </w:r>
      <w:r w:rsidRPr="005242BF">
        <w:rPr>
          <w:szCs w:val="22"/>
        </w:rPr>
        <w:t xml:space="preserve"> – заявка в очереди </w:t>
      </w:r>
    </w:p>
    <w:p w:rsidR="000F6BFA" w:rsidRPr="005242BF" w:rsidRDefault="000F6BFA" w:rsidP="005242BF">
      <w:pPr>
        <w:rPr>
          <w:szCs w:val="22"/>
        </w:rPr>
      </w:pPr>
      <w:r w:rsidRPr="005242BF">
        <w:rPr>
          <w:szCs w:val="22"/>
        </w:rPr>
        <w:t>{0 -  отсутствие заявки в очереди, 1 – заявка первого вида, 2 – заявка второго вида};</w:t>
      </w:r>
    </w:p>
    <w:p w:rsidR="005242BF" w:rsidRDefault="000F6BFA" w:rsidP="005242BF">
      <w:pPr>
        <w:rPr>
          <w:szCs w:val="22"/>
        </w:rPr>
      </w:pPr>
      <w:r w:rsidRPr="005242BF">
        <w:rPr>
          <w:b/>
          <w:szCs w:val="22"/>
        </w:rPr>
        <w:t>b</w:t>
      </w:r>
      <w:r w:rsidRPr="005242BF">
        <w:rPr>
          <w:szCs w:val="22"/>
        </w:rPr>
        <w:t xml:space="preserve"> – наличие заявки в канале </w:t>
      </w:r>
    </w:p>
    <w:p w:rsidR="000F6BFA" w:rsidRPr="005242BF" w:rsidRDefault="000F6BFA" w:rsidP="005242BF">
      <w:pPr>
        <w:rPr>
          <w:szCs w:val="22"/>
        </w:rPr>
      </w:pPr>
      <w:r w:rsidRPr="005242BF">
        <w:rPr>
          <w:szCs w:val="22"/>
        </w:rPr>
        <w:t>{0 – отсутствие заявки, 1 – заявка первого вида, 2 – заявка второго вида};</w:t>
      </w:r>
    </w:p>
    <w:p w:rsidR="000F6BFA" w:rsidRDefault="000F6BFA" w:rsidP="000F6BFA">
      <w:pPr>
        <w:rPr>
          <w:sz w:val="28"/>
          <w:szCs w:val="28"/>
        </w:rPr>
      </w:pPr>
    </w:p>
    <w:p w:rsidR="000F6BFA" w:rsidRDefault="000F6BFA" w:rsidP="000F6BFA">
      <w:pPr>
        <w:pStyle w:val="a3"/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иаграмма интенсивности переходов</w:t>
      </w:r>
    </w:p>
    <w:p w:rsidR="000F6BFA" w:rsidRDefault="000F6BFA" w:rsidP="00756183">
      <w:pPr>
        <w:jc w:val="both"/>
        <w:rPr>
          <w:noProof/>
          <w:lang w:val="en-GB" w:eastAsia="en-GB"/>
        </w:rPr>
      </w:pPr>
    </w:p>
    <w:p w:rsidR="000F6BFA" w:rsidRDefault="00756183" w:rsidP="00756183">
      <w:pPr>
        <w:jc w:val="both"/>
        <w:rPr>
          <w:noProof/>
          <w:lang w:val="en-GB" w:eastAsia="en-GB"/>
        </w:rPr>
      </w:pPr>
      <w:r>
        <w:object w:dxaOrig="6841" w:dyaOrig="5725">
          <v:shape id="_x0000_i1027" type="#_x0000_t75" style="width:413.15pt;height:346.3pt" o:ole="">
            <v:imagedata r:id="rId9" o:title=""/>
          </v:shape>
          <o:OLEObject Type="Embed" ProgID="Visio.Drawing.15" ShapeID="_x0000_i1027" DrawAspect="Content" ObjectID="_1665864152" r:id="rId10"/>
        </w:object>
      </w:r>
    </w:p>
    <w:p w:rsidR="000F6BFA" w:rsidRDefault="000F6BFA" w:rsidP="000F6BFA">
      <w:pPr>
        <w:ind w:firstLine="567"/>
        <w:jc w:val="both"/>
        <w:rPr>
          <w:noProof/>
          <w:lang w:val="en-GB" w:eastAsia="en-GB"/>
        </w:rPr>
      </w:pPr>
    </w:p>
    <w:p w:rsidR="000F6BFA" w:rsidRDefault="000F6BFA" w:rsidP="000F6BFA">
      <w:pPr>
        <w:ind w:firstLine="567"/>
        <w:jc w:val="both"/>
        <w:rPr>
          <w:noProof/>
          <w:lang w:val="en-GB" w:eastAsia="en-GB"/>
        </w:rPr>
      </w:pPr>
    </w:p>
    <w:p w:rsidR="000F6BFA" w:rsidRDefault="000F6BFA" w:rsidP="000F6BFA">
      <w:pPr>
        <w:ind w:firstLine="567"/>
        <w:jc w:val="both"/>
        <w:rPr>
          <w:noProof/>
          <w:lang w:val="en-GB" w:eastAsia="en-GB"/>
        </w:rPr>
      </w:pPr>
    </w:p>
    <w:p w:rsidR="000F6BFA" w:rsidRDefault="000F6BFA" w:rsidP="000F6BFA">
      <w:pPr>
        <w:ind w:firstLine="567"/>
        <w:jc w:val="both"/>
        <w:rPr>
          <w:noProof/>
          <w:lang w:val="en-GB" w:eastAsia="en-GB"/>
        </w:rPr>
      </w:pPr>
    </w:p>
    <w:p w:rsidR="000F6BFA" w:rsidRDefault="000F6BFA" w:rsidP="000F6BFA">
      <w:pPr>
        <w:ind w:firstLine="567"/>
        <w:jc w:val="both"/>
        <w:rPr>
          <w:noProof/>
          <w:lang w:val="en-GB" w:eastAsia="en-GB"/>
        </w:rPr>
      </w:pPr>
    </w:p>
    <w:p w:rsidR="000F6BFA" w:rsidRDefault="000F6BFA" w:rsidP="000F6BFA">
      <w:pPr>
        <w:pStyle w:val="a3"/>
        <w:numPr>
          <w:ilvl w:val="0"/>
          <w:numId w:val="2"/>
        </w:numPr>
        <w:rPr>
          <w:sz w:val="28"/>
          <w:szCs w:val="28"/>
        </w:rPr>
      </w:pPr>
      <w:bookmarkStart w:id="0" w:name="_Hlk525905238"/>
      <w:r>
        <w:rPr>
          <w:sz w:val="28"/>
          <w:szCs w:val="28"/>
        </w:rPr>
        <w:lastRenderedPageBreak/>
        <w:t>Система уравнений</w:t>
      </w:r>
    </w:p>
    <w:p w:rsidR="000F6BFA" w:rsidRPr="00782E64" w:rsidRDefault="000F6BFA" w:rsidP="000F6BFA">
      <w:pPr>
        <w:pStyle w:val="a3"/>
        <w:ind w:left="360"/>
        <w:rPr>
          <w:rStyle w:val="a4"/>
          <w:caps/>
          <w:lang w:val="en-US"/>
        </w:rPr>
      </w:pPr>
    </w:p>
    <w:p w:rsidR="000F6BFA" w:rsidRDefault="00756183" w:rsidP="000F6BFA">
      <w:pPr>
        <w:ind w:left="360"/>
        <w:rPr>
          <w:sz w:val="28"/>
          <w:szCs w:val="28"/>
        </w:rPr>
      </w:pPr>
      <w:r>
        <w:rPr>
          <w:noProof/>
        </w:rPr>
        <w:drawing>
          <wp:inline distT="0" distB="0" distL="0" distR="0" wp14:anchorId="185B4217" wp14:editId="000333FE">
            <wp:extent cx="3438525" cy="20955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183" w:rsidRPr="00660780" w:rsidRDefault="00756183" w:rsidP="000F6BFA">
      <w:pPr>
        <w:ind w:left="360"/>
        <w:rPr>
          <w:sz w:val="28"/>
          <w:szCs w:val="28"/>
        </w:rPr>
      </w:pPr>
    </w:p>
    <w:p w:rsidR="000F6BFA" w:rsidRDefault="000F6BFA" w:rsidP="000F6BFA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Решение системы</w:t>
      </w:r>
    </w:p>
    <w:p w:rsidR="000F6BFA" w:rsidRDefault="00756183" w:rsidP="000F6BFA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15EE3D44" wp14:editId="6FB110B3">
            <wp:extent cx="4829175" cy="18764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BFA" w:rsidRDefault="000F6BFA" w:rsidP="000F6BFA">
      <w:pPr>
        <w:rPr>
          <w:sz w:val="28"/>
          <w:szCs w:val="28"/>
        </w:rPr>
      </w:pPr>
    </w:p>
    <w:p w:rsidR="000F6BFA" w:rsidRPr="00B40990" w:rsidRDefault="000F6BFA" w:rsidP="000F6BFA">
      <w:pPr>
        <w:pStyle w:val="a3"/>
        <w:numPr>
          <w:ilvl w:val="0"/>
          <w:numId w:val="2"/>
        </w:numPr>
        <w:rPr>
          <w:rStyle w:val="a4"/>
          <w:b w:val="0"/>
          <w:bCs w:val="0"/>
          <w:sz w:val="28"/>
          <w:szCs w:val="28"/>
        </w:rPr>
      </w:pPr>
      <w:r>
        <w:rPr>
          <w:sz w:val="28"/>
          <w:szCs w:val="28"/>
        </w:rPr>
        <w:t>Вычисление параметров</w:t>
      </w:r>
    </w:p>
    <w:p w:rsidR="000F6BFA" w:rsidRDefault="000F6BFA" w:rsidP="000F6BFA">
      <w:pPr>
        <w:jc w:val="both"/>
        <w:rPr>
          <w:noProof/>
        </w:rPr>
      </w:pPr>
    </w:p>
    <w:p w:rsidR="00756183" w:rsidRDefault="00756183" w:rsidP="00756183">
      <w:pPr>
        <w:ind w:left="-284"/>
        <w:jc w:val="both"/>
        <w:rPr>
          <w:noProof/>
        </w:rPr>
      </w:pPr>
      <w:r>
        <w:rPr>
          <w:noProof/>
        </w:rPr>
        <w:drawing>
          <wp:inline distT="0" distB="0" distL="0" distR="0" wp14:anchorId="76DA9720" wp14:editId="3AE4A508">
            <wp:extent cx="6259262" cy="106852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78068" cy="1071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183" w:rsidRPr="00C62057" w:rsidRDefault="00756183" w:rsidP="000F6BFA">
      <w:pPr>
        <w:jc w:val="both"/>
        <w:rPr>
          <w:b/>
          <w:sz w:val="28"/>
          <w:szCs w:val="28"/>
        </w:rPr>
      </w:pPr>
    </w:p>
    <w:p w:rsidR="000F6BFA" w:rsidRPr="0064481D" w:rsidRDefault="000F6BFA" w:rsidP="000F6BFA">
      <w:pPr>
        <w:pStyle w:val="a3"/>
        <w:numPr>
          <w:ilvl w:val="0"/>
          <w:numId w:val="2"/>
        </w:numPr>
        <w:jc w:val="both"/>
        <w:rPr>
          <w:sz w:val="28"/>
          <w:szCs w:val="28"/>
        </w:rPr>
      </w:pPr>
      <w:r w:rsidRPr="00660780">
        <w:rPr>
          <w:sz w:val="28"/>
          <w:szCs w:val="28"/>
        </w:rPr>
        <w:t>Код программы</w:t>
      </w:r>
      <w:r>
        <w:rPr>
          <w:sz w:val="28"/>
          <w:szCs w:val="28"/>
        </w:rPr>
        <w:t xml:space="preserve"> </w:t>
      </w:r>
    </w:p>
    <w:p w:rsidR="000F6BFA" w:rsidRDefault="000F6BFA" w:rsidP="000F6BFA">
      <w:pPr>
        <w:jc w:val="both"/>
        <w:rPr>
          <w:sz w:val="28"/>
          <w:szCs w:val="28"/>
        </w:rPr>
      </w:pPr>
    </w:p>
    <w:p w:rsidR="00A8443D" w:rsidRPr="00A8443D" w:rsidRDefault="00A8443D" w:rsidP="00A8443D">
      <w:pPr>
        <w:ind w:right="-545"/>
        <w:jc w:val="both"/>
        <w:rPr>
          <w:rFonts w:eastAsia="Calibri"/>
          <w:b/>
          <w:color w:val="000000"/>
          <w:lang w:val="en-US"/>
        </w:rPr>
      </w:pPr>
      <w:r w:rsidRPr="00A8443D">
        <w:rPr>
          <w:rFonts w:eastAsia="Calibri"/>
          <w:b/>
          <w:color w:val="000000"/>
          <w:lang w:val="en-US"/>
        </w:rPr>
        <w:t>class App</w:t>
      </w:r>
    </w:p>
    <w:p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ackag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static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.InputData.inputDouble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static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.InputData.inputIn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.model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QueueingSyste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ublic class App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static void main(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ing[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]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rgs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double m =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Doubl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"m"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double l =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Doubl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"l"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double p =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Doubl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"p"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lastRenderedPageBreak/>
        <w:t xml:space="preserve">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"simulation time"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m, l, p,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//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0.5, 0.45, 0.4, 100000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] requests =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.ru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double denied1 = queueingSystem.getDeniedRequests1(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double denied2 = queueingSystem.getDeniedRequests2(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l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P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отказа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1 = " + denied1 /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s[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0]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l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Q 1 = " + (1 - denied1 /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s[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0])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l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P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отказа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2 = " + denied2 /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s[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1]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l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Q 2 = " + (1 - denied2 /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s[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1])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}</w:t>
      </w:r>
    </w:p>
    <w:p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eastAsia="Calibri"/>
          <w:b/>
          <w:color w:val="000000"/>
          <w:lang w:val="en-US"/>
        </w:rPr>
      </w:pPr>
      <w:r w:rsidRPr="00A8443D">
        <w:rPr>
          <w:rFonts w:eastAsia="Calibri"/>
          <w:b/>
          <w:color w:val="000000"/>
          <w:lang w:val="en-US"/>
        </w:rPr>
        <w:t xml:space="preserve">class </w:t>
      </w:r>
      <w:proofErr w:type="spellStart"/>
      <w:r w:rsidRPr="00A8443D">
        <w:rPr>
          <w:rFonts w:eastAsia="Calibri"/>
          <w:b/>
          <w:color w:val="000000"/>
          <w:lang w:val="en-US"/>
        </w:rPr>
        <w:t>InputData</w:t>
      </w:r>
      <w:proofErr w:type="spellEnd"/>
    </w:p>
    <w:p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ackag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java.util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InputMismatchExceptio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java.util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Scanner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ublic class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Data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static double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Doubl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String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Valu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while (true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Scanner scan = new Scanner(System.in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Input " +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Valu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 ": "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try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return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can.nextDouble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 catch (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MismatchExceptio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e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l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Sorry! Value " +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Valu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 " must be Double (e.g. 1,8 or 2)"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stat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String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Valu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while (true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Scanner scan = new Scanner(System.in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Input " +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Valu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 ": "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try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return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can.nextIn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 catch (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NumberFormatExceptio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e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ystem.out.printl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"Sorry! Value " +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Valu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 " must be Integer (e.g. 100000)"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}</w:t>
      </w:r>
    </w:p>
    <w:p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eastAsia="Calibri"/>
          <w:b/>
          <w:color w:val="000000"/>
          <w:lang w:val="en-US"/>
        </w:rPr>
      </w:pPr>
      <w:r w:rsidRPr="00A8443D">
        <w:rPr>
          <w:rFonts w:eastAsia="Calibri"/>
          <w:b/>
          <w:color w:val="000000"/>
          <w:lang w:val="en-US"/>
        </w:rPr>
        <w:t xml:space="preserve">class </w:t>
      </w:r>
      <w:proofErr w:type="spellStart"/>
      <w:r w:rsidRPr="00A8443D">
        <w:rPr>
          <w:rFonts w:eastAsia="Calibri"/>
          <w:b/>
          <w:color w:val="000000"/>
          <w:lang w:val="en-US"/>
        </w:rPr>
        <w:t>QueueingSystem</w:t>
      </w:r>
      <w:proofErr w:type="spellEnd"/>
    </w:p>
    <w:p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ackage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.model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mport static java.lang.Math.log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java.util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ArrayLi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java.util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Li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impor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java.util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Rando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ublic class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static final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FIRST_PRIORITY_REQUEST = 1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static final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SECOND_PRIORITY_REQUEST = 2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lastRenderedPageBreak/>
        <w:t xml:space="preserve">    private static final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NO_REQUEST = 0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Random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and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Random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and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double p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double l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double m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TimeBetweenRequests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deniedRequests1 = 0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deniedRequests2 = 0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totalRequests1 = 0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totalRequests2 = 0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proceedRequests1 = 0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proceedRequests2 = 0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d = 0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ingSyste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double m, double l, double p,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p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p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m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m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l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l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simulationTime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averageTimeBetweenRequests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1 / l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averageProcessingTime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1 / m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randReques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ew Random(100000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randTime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ew Random(100000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getDeniedRequests1(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deniedRequests1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getDeniedRequests2(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deniedRequests2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AppearedRequestPriority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andRequest.nextDoubl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 &lt; p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? FIRST_PRIORITY_REQUEST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: SECOND_PRIORITY_REQUEST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double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TimeBetweenRequests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TimeBetweenRequests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-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TimeBetweenRequests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*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og(</w:t>
      </w:r>
      <w:proofErr w:type="spellStart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andRequest.nextDoubl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double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-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*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og(</w:t>
      </w:r>
      <w:proofErr w:type="spellStart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andTime.nextDoubl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] run(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0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List&lt;Request&gt; requests = new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rrayLi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&lt;Request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&gt;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Channel channel1 = new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hannel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request1count = 0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Queu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ew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while (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&lt;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imePassed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TimeBetweenRequests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TimeBetweenRequests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=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imePassed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if (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&gt;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imulation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break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Request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ew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(</w:t>
      </w:r>
      <w:proofErr w:type="gramEnd"/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AppearedRequestPriority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,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,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verage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s.add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request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double timeLeft1 = 0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if (channel1.isBusy()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channel1.getRequest(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.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updateProcessingTime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imePassed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lastRenderedPageBreak/>
        <w:t xml:space="preserve">                if (channel1.getRequest(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.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Completed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timeLeft1 = channel1.getRequest(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.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OverTime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channel1.stop(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hasReques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if (channel1.isFree()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channel1.setRequest(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getReques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channel1.getRequest(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.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updateProcessingTime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timeLeft1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if (channel1.getRequest(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.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Completed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    channel1.stop(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clear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.getPriority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 == FIRST_PRIORITY_REQUEST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request1count++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if (channel1.isFree()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channel1.setRequest(request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 else if (channel1.getRequest(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.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Priority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 == SECOND_PRIORITY_REQUEST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if (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isEmpty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setReques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channel1.getRequest()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} else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    deniedRequests2++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    channel1.getRequest(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.deny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channel1.setRequest(request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 else if (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isEmpty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setReques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request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 else if (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getReques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.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Priority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 == SECOND_PRIORITY_REQUEST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deniedRequests2++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getReques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.deny(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setReques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request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 else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deniedRequests1++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.deny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.getPriority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 == SECOND_PRIORITY_REQUEST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if (channel1.isFree()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channel1.setRequest(request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 else if (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isEmpty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queue.setReques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request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 else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deniedRequests2++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.deny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new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]{request1count,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s.siz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 - request1count}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}</w:t>
      </w:r>
    </w:p>
    <w:p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eastAsia="Calibri"/>
          <w:b/>
          <w:color w:val="000000"/>
          <w:lang w:val="en-US"/>
        </w:rPr>
      </w:pPr>
      <w:r w:rsidRPr="00A8443D">
        <w:rPr>
          <w:rFonts w:eastAsia="Calibri"/>
          <w:b/>
          <w:color w:val="000000"/>
          <w:lang w:val="en-US"/>
        </w:rPr>
        <w:t>class Request</w:t>
      </w:r>
    </w:p>
    <w:p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ackage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.model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ublic class Request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priority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ppearedA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final 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0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completed = false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denied = false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(</w:t>
      </w:r>
      <w:proofErr w:type="spellStart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priority, 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ppearedA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, 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priority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priority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appearedA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appearedA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lastRenderedPageBreak/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processingTime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Priority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priority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Denied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denied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void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ny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denied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true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void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update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double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=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if (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&gt;=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completed = true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Completed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completed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double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Over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urrent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-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ocessingTim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}</w:t>
      </w:r>
    </w:p>
    <w:p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5123F5">
      <w:pPr>
        <w:ind w:right="-545"/>
        <w:jc w:val="both"/>
        <w:rPr>
          <w:rFonts w:eastAsia="Calibri"/>
          <w:b/>
          <w:color w:val="000000"/>
          <w:lang w:val="en-US"/>
        </w:rPr>
      </w:pPr>
      <w:r w:rsidRPr="00A8443D">
        <w:rPr>
          <w:rFonts w:eastAsia="Calibri"/>
          <w:b/>
          <w:color w:val="000000"/>
          <w:lang w:val="en-US"/>
        </w:rPr>
        <w:t>class Channel</w:t>
      </w:r>
    </w:p>
    <w:p w:rsidR="00A8443D" w:rsidRDefault="00A8443D" w:rsidP="005123F5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ackage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.model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ublic class Channel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Request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ull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Free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request == null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Busy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 !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= null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Reques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request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void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t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 request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reques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request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void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op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quest = null;</w:t>
      </w:r>
    </w:p>
    <w:p w:rsidR="00A8443D" w:rsidRP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Default="00A8443D" w:rsidP="00A8443D">
      <w:pPr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}</w:t>
      </w:r>
    </w:p>
    <w:bookmarkEnd w:id="0"/>
    <w:p w:rsidR="000F6BFA" w:rsidRDefault="000F6BFA" w:rsidP="000F6BFA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Default="00A8443D" w:rsidP="000F6BFA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Default="00A8443D" w:rsidP="000F6BFA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ind w:right="-545"/>
        <w:jc w:val="both"/>
        <w:rPr>
          <w:rFonts w:eastAsia="Calibri"/>
          <w:b/>
          <w:color w:val="000000"/>
          <w:lang w:val="en-US"/>
        </w:rPr>
      </w:pPr>
      <w:r w:rsidRPr="00A8443D">
        <w:rPr>
          <w:rFonts w:eastAsia="Calibri"/>
          <w:b/>
          <w:color w:val="000000"/>
          <w:lang w:val="en-US"/>
        </w:rPr>
        <w:t>class Queue</w:t>
      </w:r>
    </w:p>
    <w:p w:rsidR="00A8443D" w:rsidRDefault="00A8443D" w:rsidP="000F6BFA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package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amm.model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;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ublic class Queue {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rivate Request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null;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lastRenderedPageBreak/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Empty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request == null;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</w:t>
      </w:r>
      <w:proofErr w:type="spell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boolean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has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 !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= null;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Request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get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request;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void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tRequest</w:t>
      </w:r>
      <w:proofErr w:type="spell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Request request) {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his.request</w:t>
      </w:r>
      <w:proofErr w:type="spellEnd"/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request;</w:t>
      </w:r>
    </w:p>
    <w:p w:rsidR="00A8443D" w:rsidRPr="00066828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public void </w:t>
      </w:r>
      <w:proofErr w:type="gramStart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lear(</w:t>
      </w:r>
      <w:proofErr w:type="gramEnd"/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{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quest = null;</w:t>
      </w:r>
    </w:p>
    <w:p w:rsidR="00A8443D" w:rsidRP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}</w:t>
      </w:r>
    </w:p>
    <w:p w:rsidR="00A8443D" w:rsidRDefault="00A8443D" w:rsidP="00A8443D">
      <w:pPr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A8443D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}</w:t>
      </w:r>
    </w:p>
    <w:p w:rsidR="00A8443D" w:rsidRDefault="00A8443D" w:rsidP="000F6BFA">
      <w:pPr>
        <w:rPr>
          <w:rFonts w:ascii="Consolas" w:eastAsia="Calibri" w:hAnsi="Consolas" w:cs="Consolas"/>
          <w:sz w:val="18"/>
          <w:szCs w:val="18"/>
        </w:rPr>
      </w:pPr>
    </w:p>
    <w:p w:rsidR="005123F5" w:rsidRPr="00C27B00" w:rsidRDefault="005123F5" w:rsidP="000F6BFA">
      <w:pPr>
        <w:rPr>
          <w:rFonts w:ascii="Consolas" w:eastAsia="Calibri" w:hAnsi="Consolas" w:cs="Consolas"/>
          <w:sz w:val="18"/>
          <w:szCs w:val="18"/>
        </w:rPr>
      </w:pPr>
      <w:bookmarkStart w:id="1" w:name="_GoBack"/>
      <w:bookmarkEnd w:id="1"/>
    </w:p>
    <w:p w:rsidR="000F6BFA" w:rsidRPr="00E95979" w:rsidRDefault="000F6BFA" w:rsidP="000F6BFA">
      <w:pPr>
        <w:rPr>
          <w:b/>
          <w:sz w:val="28"/>
        </w:rPr>
      </w:pPr>
      <w:r>
        <w:rPr>
          <w:b/>
          <w:sz w:val="28"/>
        </w:rPr>
        <w:t>Вывод</w:t>
      </w:r>
      <w:r w:rsidRPr="00E95979">
        <w:rPr>
          <w:b/>
          <w:sz w:val="28"/>
        </w:rPr>
        <w:t>:</w:t>
      </w:r>
    </w:p>
    <w:p w:rsidR="000F6BFA" w:rsidRDefault="000F6BFA" w:rsidP="000F6BFA">
      <w:pPr>
        <w:ind w:left="-1134"/>
        <w:rPr>
          <w:b/>
          <w:sz w:val="28"/>
        </w:rPr>
      </w:pPr>
    </w:p>
    <w:p w:rsidR="000F6BFA" w:rsidRPr="005123F5" w:rsidRDefault="000F6BFA" w:rsidP="000F6BFA">
      <w:pPr>
        <w:ind w:firstLine="720"/>
        <w:jc w:val="both"/>
        <w:rPr>
          <w:szCs w:val="22"/>
        </w:rPr>
      </w:pPr>
      <w:r w:rsidRPr="005123F5">
        <w:rPr>
          <w:szCs w:val="22"/>
        </w:rPr>
        <w:t>В данной работе была исследована непрерывно-стохастическая модель. Для нее был</w:t>
      </w:r>
      <w:r w:rsidR="000311D8">
        <w:rPr>
          <w:szCs w:val="22"/>
        </w:rPr>
        <w:t>а</w:t>
      </w:r>
      <w:r w:rsidRPr="005123F5">
        <w:rPr>
          <w:szCs w:val="22"/>
        </w:rPr>
        <w:t xml:space="preserve"> построена диаграмма интенсивностей переходов, на основе которой были посчитаны вероятности состояний СМО. Были посчитаны необходимые характеристики системы и сравнены с результатами, получившимися при имитационном моделировании.</w:t>
      </w:r>
    </w:p>
    <w:p w:rsidR="000F6BFA" w:rsidRPr="0064481D" w:rsidRDefault="000F6BFA" w:rsidP="000F6BFA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</w:rPr>
      </w:pPr>
    </w:p>
    <w:p w:rsidR="000F6BFA" w:rsidRPr="00446D0B" w:rsidRDefault="000F6BFA" w:rsidP="000F6BFA">
      <w:pPr>
        <w:autoSpaceDE w:val="0"/>
        <w:autoSpaceDN w:val="0"/>
        <w:adjustRightInd w:val="0"/>
        <w:rPr>
          <w:sz w:val="16"/>
          <w:szCs w:val="16"/>
        </w:rPr>
      </w:pPr>
    </w:p>
    <w:p w:rsidR="0076478A" w:rsidRDefault="00066828"/>
    <w:sectPr w:rsidR="0076478A" w:rsidSect="00A657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2FC7AF3"/>
    <w:multiLevelType w:val="multilevel"/>
    <w:tmpl w:val="7272FA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924"/>
        </w:tabs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2633"/>
        </w:tabs>
        <w:ind w:left="263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3342"/>
        </w:tabs>
        <w:ind w:left="334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4051"/>
        </w:tabs>
        <w:ind w:left="405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4985"/>
        </w:tabs>
        <w:ind w:left="4985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6054"/>
        </w:tabs>
        <w:ind w:left="6054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6763"/>
        </w:tabs>
        <w:ind w:left="6763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7832"/>
        </w:tabs>
        <w:ind w:left="7832" w:hanging="2160"/>
      </w:pPr>
      <w:rPr>
        <w:rFonts w:cs="Times New Roman" w:hint="default"/>
      </w:rPr>
    </w:lvl>
  </w:abstractNum>
  <w:abstractNum w:abstractNumId="1" w15:restartNumberingAfterBreak="0">
    <w:nsid w:val="6BD644B2"/>
    <w:multiLevelType w:val="multilevel"/>
    <w:tmpl w:val="CBD2B7F2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 w:val="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6BFA"/>
    <w:rsid w:val="000311D8"/>
    <w:rsid w:val="00066828"/>
    <w:rsid w:val="000F6BFA"/>
    <w:rsid w:val="001048BB"/>
    <w:rsid w:val="003A72D5"/>
    <w:rsid w:val="005123F5"/>
    <w:rsid w:val="00514B4A"/>
    <w:rsid w:val="005242BF"/>
    <w:rsid w:val="00756183"/>
    <w:rsid w:val="009D5AA7"/>
    <w:rsid w:val="009F20CA"/>
    <w:rsid w:val="00A8443D"/>
    <w:rsid w:val="00EC40EE"/>
    <w:rsid w:val="00FC34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98F172"/>
  <w15:chartTrackingRefBased/>
  <w15:docId w15:val="{079A194B-E3FB-4E4F-A738-B0157A37B3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6BF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0F6BFA"/>
    <w:pPr>
      <w:ind w:left="720"/>
      <w:contextualSpacing/>
    </w:pPr>
  </w:style>
  <w:style w:type="character" w:styleId="a4">
    <w:name w:val="Strong"/>
    <w:basedOn w:val="a0"/>
    <w:uiPriority w:val="22"/>
    <w:qFormat/>
    <w:rsid w:val="000F6BF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0877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wmf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8</Pages>
  <Words>1588</Words>
  <Characters>9052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ali.vqs@gmail.com</dc:creator>
  <cp:keywords/>
  <dc:description/>
  <cp:lastModifiedBy>natali.vqs@gmail.com</cp:lastModifiedBy>
  <cp:revision>11</cp:revision>
  <dcterms:created xsi:type="dcterms:W3CDTF">2020-10-31T11:20:00Z</dcterms:created>
  <dcterms:modified xsi:type="dcterms:W3CDTF">2020-11-02T20:16:00Z</dcterms:modified>
</cp:coreProperties>
</file>